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1B6C" w:rsidRPr="00CF1B6C" w:rsidRDefault="00161FA1" w:rsidP="00CF1B6C">
      <w:pPr>
        <w:pStyle w:val="1"/>
      </w:pPr>
      <w:bookmarkStart w:id="0" w:name="_Toc179014180"/>
      <w:r>
        <w:t>Лабораторная работа</w:t>
      </w:r>
      <w:bookmarkStart w:id="1" w:name="_GoBack"/>
      <w:bookmarkEnd w:id="1"/>
      <w:r w:rsidR="00CF1B6C" w:rsidRPr="00CF1B6C">
        <w:t>.</w:t>
      </w:r>
      <w:r w:rsidR="00CF1B6C" w:rsidRPr="00CF1B6C">
        <w:br/>
        <w:t>IP-адресация</w:t>
      </w:r>
      <w:bookmarkEnd w:id="0"/>
    </w:p>
    <w:p w:rsidR="00CF1B6C" w:rsidRPr="00CF1B6C" w:rsidRDefault="00CF1B6C" w:rsidP="00CF1B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Цели работы: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адрес подсети и адрес хоста по маске подсети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количество и диапазон адресов возможных узлов в подсетях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структурировать сети с использованием масок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вязь с проектом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, если адреса компьютера А и компьютера В соответственно равны: 26.219.123.6 и 26.218.102.31, маска подсети 255.192.0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адреса компьютеров и маску в дво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получения двоичного представления номеров подсетей обоих узлов выполните операцию логического умножения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CF1B6C">
        <w:rPr>
          <w:rFonts w:ascii="Times New Roman" w:hAnsi="Times New Roman" w:cs="Times New Roman"/>
          <w:sz w:val="28"/>
          <w:szCs w:val="28"/>
        </w:rPr>
        <w:t xml:space="preserve"> над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noBreakHyphen/>
        <w:t>адресом и маской каждого компьютера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воичный результат переведите в десят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Сделайте вывод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роцесс решения можно записать следующим образом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9.123.6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8.102.3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лучаем номер подсети, выполняя операцию AND над IP-адресом и маской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номера подсетей двух IP-адресов совпадают, значит компьютеры А и В находятся в одной подсети. Следовательно, между ними возможно установить прямое соединение без применения шлюзов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количество 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 в подсети, если известны номер подсети и маска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 – 26.219.128.0, маска подсети – 255.255.192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номер и маску подсети в двоичный вид.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0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1. 11111111. 11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 маске определите количество бит, предназначенных для адресации узлов (их значение равно нулю). Обозначим их буквой К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Общее количество адресов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>. Но из этого числа следует исключить комбинации, состоящие из всех нулей или всех единиц, так как данные адреса являются особыми. Следовательно, общее количество узлов подсети будет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В рассматриваемом пример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14,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16 382 адресов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найт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ов нужно найти начальный и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получить началь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нуля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172"/>
        <w:gridCol w:w="5220"/>
      </w:tblGrid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1</w:t>
            </w:r>
          </w:p>
        </w:tc>
      </w:tr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 xml:space="preserve">Чтобы получить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единица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91"/>
        <w:gridCol w:w="5180"/>
      </w:tblGrid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1111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0</w:t>
            </w:r>
          </w:p>
        </w:tc>
      </w:tr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Для подсети 26.219.128.0 с маской 255.255.192.0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личество возможных адресов: 16 382,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иапазон возможных адресов: 26.219.128.1 – 26.219.191.254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:rsid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B37C3F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73pt" o:ole="">
            <v:imagedata r:id="rId5" o:title=""/>
          </v:shape>
          <o:OLEObject Type="Embed" ProgID="Visio.Drawing.11" ShapeID="_x0000_i1025" DrawAspect="Content" ObjectID="_1758103658" r:id="rId6"/>
        </w:object>
      </w:r>
    </w:p>
    <w:p w:rsidR="00CF1B6C" w:rsidRPr="00CF1B6C" w:rsidRDefault="00CF1B6C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Рис. 3. Адреса подсетей после деления</w:t>
      </w:r>
    </w:p>
    <w:p w:rsidR="00CF1B6C" w:rsidRPr="00CF1B6C" w:rsidRDefault="00CF1B6C" w:rsidP="00B37C3F">
      <w:pPr>
        <w:spacing w:after="0" w:line="240" w:lineRule="auto"/>
        <w:ind w:firstLine="720"/>
        <w:rPr>
          <w:rFonts w:ascii="Times New Roman" w:hAnsi="Times New Roman" w:cs="Times New Roman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амостоятельная работа</w:t>
      </w: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94.235.16.59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94.235.23.240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4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131.189.15.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131.173.216.5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48.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215.125.159.3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215.125.153.56;</w:t>
      </w:r>
    </w:p>
    <w:p w:rsidR="00CF1B6C" w:rsidRPr="00CF1B6C" w:rsidRDefault="00CF1B6C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24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>. Определить количество и диапазон адресов узлов в подсети, если известны номер подсети и маска подсети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92.168.1.0, маска подсети: 255.255.255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10.56.0.0, маска подсети: 255.248.0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88.217.0.0, маска подсети: 255.255.128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маску подсети, соответствующую указанному диапазону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9.38.0.1 – 119.38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75.96.0.1 – 75.103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48.192.0.1 – 48.255.255.254.</w:t>
      </w:r>
    </w:p>
    <w:p w:rsid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lastRenderedPageBreak/>
        <w:t>Задание 4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256, число узлов – не менее 25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16, число узлов – не менее 400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Требования к отчету</w:t>
      </w:r>
    </w:p>
    <w:p w:rsidR="00CF1B6C" w:rsidRPr="00CF1B6C" w:rsidRDefault="00CF1B6C" w:rsidP="00CF1B6C">
      <w:pPr>
        <w:numPr>
          <w:ilvl w:val="1"/>
          <w:numId w:val="2"/>
        </w:numPr>
        <w:tabs>
          <w:tab w:val="clear" w:pos="1800"/>
          <w:tab w:val="num" w:pos="126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B37C3F" w:rsidRDefault="00B37C3F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72.34.267.3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4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94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4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165.45.67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235.162.56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:rsidR="00237FE6" w:rsidRDefault="00CF1B6C" w:rsidP="00B37C3F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 xml:space="preserve">234.49.32.0, маска 255.255.255.192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sectPr w:rsidR="00237F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 w15:restartNumberingAfterBreak="0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84C5F8A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3"/>
  </w:num>
  <w:num w:numId="4">
    <w:abstractNumId w:val="5"/>
  </w:num>
  <w:num w:numId="5">
    <w:abstractNumId w:val="2"/>
  </w:num>
  <w:num w:numId="6">
    <w:abstractNumId w:val="10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CF1B6C"/>
    <w:rsid w:val="0011418A"/>
    <w:rsid w:val="00161FA1"/>
    <w:rsid w:val="00237FE6"/>
    <w:rsid w:val="004B5523"/>
    <w:rsid w:val="00B37C3F"/>
    <w:rsid w:val="00CF1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56182A1-BF59-43E6-9373-5FF99B97A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CF1B6C"/>
    <w:pPr>
      <w:spacing w:after="0" w:line="240" w:lineRule="auto"/>
      <w:jc w:val="center"/>
    </w:pPr>
    <w:rPr>
      <w:rFonts w:ascii="Times New Roman" w:eastAsia="MS Mincho" w:hAnsi="Times New Roman" w:cs="Times New Roman"/>
      <w:b/>
      <w:bCs/>
      <w:sz w:val="36"/>
      <w:szCs w:val="28"/>
      <w:lang w:eastAsia="ja-JP"/>
    </w:rPr>
  </w:style>
  <w:style w:type="paragraph" w:styleId="a3">
    <w:name w:val="List Paragraph"/>
    <w:basedOn w:val="a"/>
    <w:uiPriority w:val="34"/>
    <w:qFormat/>
    <w:rsid w:val="00CF1B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1101</Words>
  <Characters>6276</Characters>
  <Application>Microsoft Office Word</Application>
  <DocSecurity>0</DocSecurity>
  <Lines>52</Lines>
  <Paragraphs>14</Paragraphs>
  <ScaleCrop>false</ScaleCrop>
  <Company>Reanimator Extreme Edition</Company>
  <LinksUpToDate>false</LinksUpToDate>
  <CharactersWithSpaces>7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Метелев Александр Петрович</cp:lastModifiedBy>
  <cp:revision>6</cp:revision>
  <dcterms:created xsi:type="dcterms:W3CDTF">2015-02-11T19:38:00Z</dcterms:created>
  <dcterms:modified xsi:type="dcterms:W3CDTF">2023-10-06T10:21:00Z</dcterms:modified>
</cp:coreProperties>
</file>